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2130" w:rsidRDefault="00E64CBE">
      <w:r>
        <w:object w:dxaOrig="6574" w:dyaOrig="2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5pt;height:186pt" o:ole="">
            <v:imagedata r:id="rId5" o:title=""/>
          </v:shape>
          <o:OLEObject Type="Embed" ProgID="Visio.Drawing.11" ShapeID="_x0000_i1025" DrawAspect="Content" ObjectID="_1403689661" r:id="rId6"/>
        </w:object>
      </w:r>
      <w:bookmarkStart w:id="0" w:name="_GoBack"/>
      <w:bookmarkEnd w:id="0"/>
    </w:p>
    <w:sectPr w:rsidR="00492130" w:rsidSect="00AC26D3">
      <w:pgSz w:w="11907" w:h="3742" w:orient="landscape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2A7E"/>
    <w:rsid w:val="00073317"/>
    <w:rsid w:val="0017642E"/>
    <w:rsid w:val="003812B9"/>
    <w:rsid w:val="003A4559"/>
    <w:rsid w:val="00492130"/>
    <w:rsid w:val="005C2F26"/>
    <w:rsid w:val="00612A7E"/>
    <w:rsid w:val="006A22F3"/>
    <w:rsid w:val="009C35F2"/>
    <w:rsid w:val="00AC26D3"/>
    <w:rsid w:val="00B34B97"/>
    <w:rsid w:val="00D54367"/>
    <w:rsid w:val="00D7428E"/>
    <w:rsid w:val="00E64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Kin Chee Yip</cp:lastModifiedBy>
  <cp:revision>15</cp:revision>
  <cp:lastPrinted>2012-07-13T01:01:00Z</cp:lastPrinted>
  <dcterms:created xsi:type="dcterms:W3CDTF">2011-11-22T04:24:00Z</dcterms:created>
  <dcterms:modified xsi:type="dcterms:W3CDTF">2012-07-13T01:01:00Z</dcterms:modified>
</cp:coreProperties>
</file>